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BADE0E3"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e</w:t>
      </w:r>
      <w:r>
        <w:rPr>
          <w:b/>
          <w:i/>
          <w:noProof/>
          <w:sz w:val="28"/>
        </w:rPr>
        <w:tab/>
      </w:r>
      <w:r w:rsidR="00106AC2">
        <w:rPr>
          <w:b/>
          <w:i/>
          <w:noProof/>
          <w:sz w:val="28"/>
        </w:rPr>
        <w:t>R2-</w:t>
      </w:r>
      <w:r w:rsidR="007916CE">
        <w:rPr>
          <w:b/>
          <w:i/>
          <w:noProof/>
          <w:sz w:val="28"/>
        </w:rPr>
        <w:t>21</w:t>
      </w:r>
      <w:r w:rsidR="007916CE">
        <w:rPr>
          <w:b/>
          <w:i/>
          <w:noProof/>
          <w:sz w:val="28"/>
        </w:rPr>
        <w:t>10477</w:t>
      </w:r>
    </w:p>
    <w:p w14:paraId="7CB45193" w14:textId="6EA85A2C"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7916CE">
              <w:rPr>
                <w:b/>
                <w:sz w:val="28"/>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IoT and eM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573229" w:rsidR="001E41F3" w:rsidRDefault="00106AC2" w:rsidP="007C661C">
            <w:pPr>
              <w:pStyle w:val="CRCoverPage"/>
              <w:spacing w:after="0"/>
              <w:ind w:left="100"/>
              <w:rPr>
                <w:noProof/>
              </w:rPr>
            </w:pPr>
            <w:r>
              <w:t>2021-10-</w:t>
            </w:r>
            <w:r w:rsidR="007C661C">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IoT and eM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IoT and eMTC</w:t>
            </w:r>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5FAFEE24" w14:textId="5151942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IoT and eMTC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F6F732D" w:rsidR="001E41F3" w:rsidRDefault="00C05D96" w:rsidP="00376E50">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r w:rsidR="00F47D6B">
              <w:rPr>
                <w:noProof/>
              </w:rPr>
              <w:t>23.7a</w:t>
            </w:r>
            <w:r w:rsidR="00E64F25">
              <w:rPr>
                <w:noProof/>
              </w:rPr>
              <w:t>, 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084EC14" w14:textId="77777777" w:rsidR="00F47D6B" w:rsidRDefault="00F47D6B" w:rsidP="00F47D6B">
      <w:pPr>
        <w:rPr>
          <w:lang w:eastAsia="ja-JP"/>
        </w:rPr>
      </w:pPr>
      <w:bookmarkStart w:id="1" w:name="_Toc20402703"/>
      <w:bookmarkStart w:id="2" w:name="_Toc29372209"/>
      <w:bookmarkStart w:id="3" w:name="_Toc37760147"/>
      <w:bookmarkStart w:id="4" w:name="_Toc46498381"/>
      <w:bookmarkStart w:id="5" w:name="_Toc52490694"/>
      <w:bookmarkStart w:id="6"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1"/>
      <w:bookmarkEnd w:id="2"/>
      <w:bookmarkEnd w:id="3"/>
      <w:bookmarkEnd w:id="4"/>
      <w:bookmarkEnd w:id="5"/>
      <w:bookmarkEnd w:id="6"/>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bookmarkStart w:id="7" w:name="_GoBack"/>
      <w:del w:id="8" w:author="RAN2#115-e" w:date="2021-09-16T11:38:00Z">
        <w:r w:rsidRPr="00C05D96" w:rsidDel="00C05D96">
          <w:rPr>
            <w:rFonts w:eastAsia="SimSun"/>
            <w:lang w:eastAsia="zh-CN"/>
          </w:rPr>
          <w:delText xml:space="preserve">and </w:delText>
        </w:r>
      </w:del>
      <w:bookmarkEnd w:id="7"/>
      <w:r w:rsidRPr="00C05D96">
        <w:rPr>
          <w:rFonts w:eastAsia="SimSun"/>
          <w:lang w:eastAsia="zh-CN"/>
        </w:rPr>
        <w:t xml:space="preserve">QPSK </w:t>
      </w:r>
      <w:ins w:id="9" w:author="RAN2#115-e" w:date="2021-09-16T11:38:00Z">
        <w:r>
          <w:rPr>
            <w:rFonts w:eastAsia="SimSun"/>
            <w:lang w:eastAsia="zh-CN"/>
          </w:rPr>
          <w:t xml:space="preserve">and </w:t>
        </w:r>
      </w:ins>
      <w:ins w:id="10" w:author="RAN2#115-e" w:date="2021-09-16T15:20:00Z">
        <w:r w:rsidR="00F47D6B">
          <w:rPr>
            <w:rFonts w:eastAsia="SimSun"/>
            <w:lang w:eastAsia="zh-CN"/>
          </w:rPr>
          <w:t>optiona</w:t>
        </w:r>
      </w:ins>
      <w:ins w:id="11" w:author="RAN2#115-e" w:date="2021-09-16T15:21:00Z">
        <w:r w:rsidR="00F47D6B">
          <w:rPr>
            <w:rFonts w:eastAsia="SimSun"/>
            <w:lang w:eastAsia="zh-CN"/>
          </w:rPr>
          <w:t>l</w:t>
        </w:r>
      </w:ins>
      <w:ins w:id="12" w:author="RAN2#115-e" w:date="2021-09-16T15:20:00Z">
        <w:r w:rsidR="00F47D6B">
          <w:rPr>
            <w:rFonts w:eastAsia="SimSun"/>
            <w:lang w:eastAsia="zh-CN"/>
          </w:rPr>
          <w:t xml:space="preserve">ly </w:t>
        </w:r>
      </w:ins>
      <w:ins w:id="13"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14" w:name="_Toc20402833"/>
      <w:bookmarkStart w:id="15" w:name="_Toc29372339"/>
      <w:bookmarkStart w:id="16" w:name="_Toc37760291"/>
      <w:bookmarkStart w:id="17" w:name="_Toc46498527"/>
      <w:bookmarkStart w:id="18" w:name="_Toc52490840"/>
      <w:bookmarkStart w:id="19" w:name="_Toc76424874"/>
      <w:r w:rsidRPr="00FC3C25">
        <w:t>10.1.3</w:t>
      </w:r>
      <w:r w:rsidRPr="00FC3C25">
        <w:tab/>
        <w:t>Measurements</w:t>
      </w:r>
      <w:bookmarkEnd w:id="14"/>
      <w:bookmarkEnd w:id="15"/>
      <w:bookmarkEnd w:id="16"/>
      <w:bookmarkEnd w:id="17"/>
      <w:bookmarkEnd w:id="18"/>
      <w:bookmarkEnd w:id="19"/>
    </w:p>
    <w:p w14:paraId="0C164A86" w14:textId="77777777" w:rsidR="00F47D6B" w:rsidRPr="00FC3C25" w:rsidRDefault="00F47D6B" w:rsidP="00F47D6B">
      <w:pPr>
        <w:pStyle w:val="Heading4"/>
      </w:pPr>
      <w:bookmarkStart w:id="20" w:name="_Toc20402834"/>
      <w:bookmarkStart w:id="21" w:name="_Toc29372340"/>
      <w:bookmarkStart w:id="22" w:name="_Toc37760292"/>
      <w:bookmarkStart w:id="23" w:name="_Toc46498528"/>
      <w:bookmarkStart w:id="24" w:name="_Toc52490841"/>
      <w:bookmarkStart w:id="25" w:name="_Toc76424875"/>
      <w:r w:rsidRPr="00FC3C25">
        <w:t>10.1.3.0</w:t>
      </w:r>
      <w:r w:rsidRPr="00FC3C25">
        <w:tab/>
        <w:t>General</w:t>
      </w:r>
      <w:bookmarkEnd w:id="20"/>
      <w:bookmarkEnd w:id="21"/>
      <w:bookmarkEnd w:id="22"/>
      <w:bookmarkEnd w:id="23"/>
      <w:bookmarkEnd w:id="24"/>
      <w:bookmarkEnd w:id="25"/>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5.9pt" o:ole="">
            <v:imagedata r:id="rId16" o:title=""/>
          </v:shape>
          <o:OLEObject Type="Embed" ProgID="Visio.Drawing.11" ShapeID="_x0000_i1025" DrawAspect="Content" ObjectID="_1696330005" r:id="rId17"/>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65pt" o:ole="">
            <v:imagedata r:id="rId18" o:title=""/>
          </v:shape>
          <o:OLEObject Type="Embed" ProgID="Visio.Drawing.11" ShapeID="_x0000_i1026" DrawAspect="Content" ObjectID="_1696330006" r:id="rId19"/>
        </w:object>
      </w:r>
    </w:p>
    <w:p w14:paraId="0CBB8267" w14:textId="77777777" w:rsidR="00F47D6B" w:rsidRPr="00FC3C25" w:rsidRDefault="00F47D6B" w:rsidP="00F47D6B">
      <w:pPr>
        <w:pStyle w:val="TH"/>
      </w:pPr>
      <w:r w:rsidRPr="00FC3C25">
        <w:object w:dxaOrig="3315" w:dyaOrig="2181" w14:anchorId="5DB7170D">
          <v:shape id="_x0000_i1027" type="#_x0000_t75" style="width:142pt;height:93.9pt" o:ole="">
            <v:imagedata r:id="rId20" o:title=""/>
          </v:shape>
          <o:OLEObject Type="Embed" ProgID="Visio.Drawing.11" ShapeID="_x0000_i1027" DrawAspect="Content" ObjectID="_1696330007" r:id="rId21"/>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The measurement procedure of serving cells belonging to the SeNB shall not be impacted due to RLF of SeNB;</w:t>
      </w:r>
    </w:p>
    <w:p w14:paraId="447A6AD2" w14:textId="77777777" w:rsidR="00F47D6B" w:rsidRPr="00FC3C25" w:rsidRDefault="00F47D6B" w:rsidP="00F47D6B">
      <w:pPr>
        <w:pStyle w:val="B1"/>
      </w:pPr>
      <w:r w:rsidRPr="00FC3C25">
        <w:t>-</w:t>
      </w:r>
      <w:r w:rsidRPr="00FC3C25">
        <w:tab/>
        <w:t>Common gap for the MeNB and the SeNB is applied;</w:t>
      </w:r>
    </w:p>
    <w:p w14:paraId="2760E104" w14:textId="77777777" w:rsidR="00F47D6B" w:rsidRPr="00FC3C25" w:rsidRDefault="00F47D6B" w:rsidP="00F47D6B">
      <w:pPr>
        <w:pStyle w:val="B2"/>
      </w:pPr>
      <w:r w:rsidRPr="00FC3C25">
        <w:t>-</w:t>
      </w:r>
      <w:r w:rsidRPr="00FC3C25">
        <w:tab/>
        <w:t>There is only a single measurement gap configuration for the UE which is controlled and informed by the MeNB.</w:t>
      </w:r>
    </w:p>
    <w:p w14:paraId="4AA5316A" w14:textId="77777777" w:rsidR="00F47D6B" w:rsidRPr="00FC3C25" w:rsidRDefault="00F47D6B" w:rsidP="00F47D6B">
      <w:pPr>
        <w:pStyle w:val="B1"/>
      </w:pPr>
      <w:r w:rsidRPr="00FC3C25">
        <w:lastRenderedPageBreak/>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The eNB configures the UE with one DMTC window for all neighbor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6" w:author="RAN2#115-e" w:date="2021-09-16T16:04:00Z"/>
        </w:rPr>
      </w:pPr>
      <w:ins w:id="27" w:author="RAN2#115-e" w:date="2021-09-16T16:04:00Z">
        <w:r>
          <w:t>For NB-IoT</w:t>
        </w:r>
      </w:ins>
      <w:ins w:id="28" w:author="RAN2#115-e" w:date="2021-09-16T16:07:00Z">
        <w:r>
          <w:t xml:space="preserve">, </w:t>
        </w:r>
      </w:ins>
      <w:ins w:id="29" w:author="RAN2#115-e" w:date="2021-09-16T16:04:00Z">
        <w:r>
          <w:t xml:space="preserve">measurements in RRC_CONNECTED </w:t>
        </w:r>
      </w:ins>
      <w:ins w:id="30" w:author="RAN2#115-e" w:date="2021-09-16T16:06:00Z">
        <w:r>
          <w:t xml:space="preserve">are optionally supported </w:t>
        </w:r>
      </w:ins>
      <w:ins w:id="31" w:author="RAN2#115-e" w:date="2021-09-16T16:37:00Z">
        <w:r w:rsidR="00691466" w:rsidRPr="00776E28">
          <w:rPr>
            <w:rFonts w:eastAsia="DengXian"/>
            <w:lang w:val="en-US" w:eastAsia="zh-CN"/>
          </w:rPr>
          <w:t xml:space="preserve">to reduce the time taken </w:t>
        </w:r>
      </w:ins>
      <w:ins w:id="32" w:author="RAN2#115-e" w:date="2021-09-16T16:39:00Z">
        <w:r w:rsidR="00ED0553">
          <w:rPr>
            <w:rFonts w:eastAsia="DengXian"/>
            <w:lang w:val="en-US" w:eastAsia="zh-CN"/>
          </w:rPr>
          <w:t>for</w:t>
        </w:r>
      </w:ins>
      <w:ins w:id="33" w:author="RAN2#115-e" w:date="2021-09-16T16:37:00Z">
        <w:r w:rsidR="00691466" w:rsidRPr="00776E28">
          <w:rPr>
            <w:rFonts w:eastAsia="DengXian"/>
            <w:lang w:val="en-US" w:eastAsia="zh-CN"/>
          </w:rPr>
          <w:t xml:space="preserve"> RRC reestablishment</w:t>
        </w:r>
      </w:ins>
      <w:ins w:id="34" w:author="RAN2#115-e" w:date="2021-09-17T09:39:00Z">
        <w:r w:rsidR="00A30DB9">
          <w:rPr>
            <w:rFonts w:eastAsia="DengXian"/>
            <w:lang w:val="en-US" w:eastAsia="zh-CN"/>
          </w:rPr>
          <w:t>. The following principles are applied</w:t>
        </w:r>
      </w:ins>
      <w:ins w:id="35" w:author="RAN2#115-e" w:date="2021-09-16T16:06:00Z">
        <w:r>
          <w:t>:</w:t>
        </w:r>
      </w:ins>
    </w:p>
    <w:p w14:paraId="2DEC1EBB" w14:textId="75A6428A" w:rsidR="000530F6" w:rsidRDefault="000530F6" w:rsidP="000530F6">
      <w:pPr>
        <w:pStyle w:val="B1"/>
        <w:rPr>
          <w:ins w:id="36" w:author="RAN2#115-e" w:date="2021-09-16T16:09:00Z"/>
        </w:rPr>
      </w:pPr>
      <w:ins w:id="37" w:author="RAN2#115-e" w:date="2021-09-16T16:04:00Z">
        <w:r w:rsidRPr="000530F6">
          <w:t>-</w:t>
        </w:r>
        <w:r w:rsidRPr="000530F6">
          <w:tab/>
        </w:r>
      </w:ins>
      <w:ins w:id="38" w:author="RAN2#115-e" w:date="2021-09-16T16:08:00Z">
        <w:r>
          <w:t>T</w:t>
        </w:r>
      </w:ins>
      <w:ins w:id="39" w:author="RAN2#115-e" w:date="2021-09-16T16:04:00Z">
        <w:r w:rsidRPr="00FC3C25">
          <w:t xml:space="preserve">he "current cell" above refers to </w:t>
        </w:r>
      </w:ins>
      <w:ins w:id="40" w:author="RAN2#115-e" w:date="2021-09-16T16:08:00Z">
        <w:r>
          <w:t>the configured carrier</w:t>
        </w:r>
      </w:ins>
      <w:ins w:id="41" w:author="RAN2#115-e" w:date="2021-09-16T16:10:00Z">
        <w:r>
          <w:t xml:space="preserve"> in the </w:t>
        </w:r>
      </w:ins>
      <w:ins w:id="42" w:author="RAN2#115-e" w:date="2021-09-16T16:12:00Z">
        <w:r>
          <w:t>serving cell</w:t>
        </w:r>
      </w:ins>
      <w:ins w:id="43" w:author="RAN2#115-e" w:date="2021-09-16T16:04:00Z">
        <w:r w:rsidRPr="00FC3C25">
          <w:t xml:space="preserve">. </w:t>
        </w:r>
      </w:ins>
      <w:ins w:id="44" w:author="RAN2#115-e" w:date="2021-09-16T16:13:00Z">
        <w:r>
          <w:t>T</w:t>
        </w:r>
        <w:r w:rsidRPr="00FC3C25">
          <w:t>he "</w:t>
        </w:r>
        <w:r>
          <w:t>target</w:t>
        </w:r>
        <w:r w:rsidRPr="00FC3C25">
          <w:t xml:space="preserve"> cell" above refers to </w:t>
        </w:r>
        <w:r>
          <w:t>the anchor carrier in the target cell.</w:t>
        </w:r>
        <w:r w:rsidRPr="00FC3C25">
          <w:t xml:space="preserve"> </w:t>
        </w:r>
      </w:ins>
      <w:ins w:id="45"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46" w:author="RAN2#115-e" w:date="2021-09-16T16:09:00Z"/>
        </w:rPr>
      </w:pPr>
      <w:ins w:id="47" w:author="RAN2#115-e" w:date="2021-09-16T16:09:00Z">
        <w:r>
          <w:t>-</w:t>
        </w:r>
        <w:r>
          <w:tab/>
          <w:t xml:space="preserve">Intra-frequency neighbour (carrier) measurements: Neighbour carrier measurements performed by the UE are intra-frequency measurements when </w:t>
        </w:r>
      </w:ins>
      <w:ins w:id="48" w:author="RAN2#115-e" w:date="2021-09-16T16:10:00Z">
        <w:r>
          <w:t>the configured carrier</w:t>
        </w:r>
      </w:ins>
      <w:ins w:id="49" w:author="RAN2#115-e" w:date="2021-09-16T16:09:00Z">
        <w:r>
          <w:t xml:space="preserve"> </w:t>
        </w:r>
      </w:ins>
      <w:ins w:id="50" w:author="RAN2#115-e" w:date="2021-09-16T16:11:00Z">
        <w:r>
          <w:t xml:space="preserve">in the </w:t>
        </w:r>
      </w:ins>
      <w:ins w:id="51" w:author="RAN2#115-e" w:date="2021-09-16T16:12:00Z">
        <w:r>
          <w:t>serving</w:t>
        </w:r>
      </w:ins>
      <w:ins w:id="52" w:author="RAN2#115-e" w:date="2021-09-16T16:11:00Z">
        <w:r>
          <w:t xml:space="preserve"> cell</w:t>
        </w:r>
      </w:ins>
      <w:ins w:id="53" w:author="RAN2#115-e" w:date="2021-09-16T16:09:00Z">
        <w:r>
          <w:t xml:space="preserve"> and the </w:t>
        </w:r>
      </w:ins>
      <w:ins w:id="54" w:author="RAN2#115-e" w:date="2021-09-16T16:14:00Z">
        <w:r>
          <w:t xml:space="preserve">anchor carrier in the </w:t>
        </w:r>
      </w:ins>
      <w:ins w:id="55"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56" w:author="RAN2#115-e" w:date="2021-09-16T16:04:00Z"/>
        </w:rPr>
      </w:pPr>
      <w:ins w:id="57" w:author="RAN2#115-e" w:date="2021-09-16T16:09:00Z">
        <w:r>
          <w:t>-</w:t>
        </w:r>
        <w:r>
          <w:tab/>
          <w:t xml:space="preserve">Inter-frequency neighbour (carrier) measurements: Neighbour cell measurements performed by the UE are inter-frequency measurements when </w:t>
        </w:r>
      </w:ins>
      <w:ins w:id="58" w:author="RAN2#115-e" w:date="2021-09-16T16:14:00Z">
        <w:r>
          <w:t xml:space="preserve">the configured carrier in the serving cell and the anchor carrier in the target cell operates on </w:t>
        </w:r>
      </w:ins>
      <w:ins w:id="59"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60" w:author="RAN2#115-e" w:date="2021-09-16T16:04:00Z"/>
          <w:lang w:eastAsia="zh-CN"/>
        </w:rPr>
      </w:pPr>
      <w:ins w:id="61" w:author="RAN2#115-e" w:date="2021-09-16T16:15:00Z">
        <w:r>
          <w:t>-</w:t>
        </w:r>
        <w:r>
          <w:tab/>
        </w:r>
      </w:ins>
      <w:ins w:id="62" w:author="RAN2#115-e" w:date="2021-09-16T16:04:00Z">
        <w:r w:rsidRPr="000530F6">
          <w:t xml:space="preserve">The eNB configures the </w:t>
        </w:r>
      </w:ins>
      <w:ins w:id="63" w:author="RAN2#115-e" w:date="2021-09-16T16:21:00Z">
        <w:r>
          <w:t>criteria to pe</w:t>
        </w:r>
      </w:ins>
      <w:ins w:id="64" w:author="RAN2#115-e" w:date="2021-09-16T16:22:00Z">
        <w:r>
          <w:t>r</w:t>
        </w:r>
      </w:ins>
      <w:ins w:id="65" w:author="RAN2#115-e" w:date="2021-09-16T16:21:00Z">
        <w:r>
          <w:t>fo</w:t>
        </w:r>
      </w:ins>
      <w:ins w:id="66" w:author="RAN2#115-e" w:date="2021-09-16T16:33:00Z">
        <w:r w:rsidR="00691466">
          <w:t>r</w:t>
        </w:r>
      </w:ins>
      <w:ins w:id="67" w:author="RAN2#115-e" w:date="2021-09-16T16:21:00Z">
        <w:r>
          <w:t xml:space="preserve">m measurements via </w:t>
        </w:r>
      </w:ins>
      <w:ins w:id="68" w:author="RAN2#115-e" w:date="2021-09-16T16:22:00Z">
        <w:r>
          <w:t>broadcast signalling;</w:t>
        </w:r>
      </w:ins>
    </w:p>
    <w:p w14:paraId="21D3A953" w14:textId="72740825" w:rsidR="000530F6" w:rsidRDefault="000530F6" w:rsidP="00376E50">
      <w:pPr>
        <w:pStyle w:val="B1"/>
        <w:rPr>
          <w:ins w:id="69" w:author="RAN2#115-e" w:date="2021-09-16T16:37:00Z"/>
        </w:rPr>
      </w:pPr>
      <w:ins w:id="70" w:author="RAN2#115-e" w:date="2021-09-16T16:04:00Z">
        <w:r w:rsidRPr="000530F6">
          <w:t>-</w:t>
        </w:r>
        <w:r w:rsidRPr="000530F6">
          <w:tab/>
        </w:r>
      </w:ins>
      <w:ins w:id="71" w:author="RAN2#115-e" w:date="2021-10-21T13:50:00Z">
        <w:r w:rsidR="007C661C">
          <w:t xml:space="preserve">Dedicated </w:t>
        </w:r>
      </w:ins>
      <w:ins w:id="72" w:author="RAN2#115-e" w:date="2021-09-16T16:29:00Z">
        <w:r w:rsidR="00691466">
          <w:t>measurements gap</w:t>
        </w:r>
      </w:ins>
      <w:ins w:id="73" w:author="RAN2#115-e" w:date="2021-09-16T16:31:00Z">
        <w:r w:rsidR="00691466">
          <w:t>s</w:t>
        </w:r>
      </w:ins>
      <w:ins w:id="74" w:author="RAN2#115-e" w:date="2021-09-16T16:29:00Z">
        <w:r w:rsidR="00691466">
          <w:t xml:space="preserve"> are not </w:t>
        </w:r>
      </w:ins>
      <w:ins w:id="75" w:author="RAN2#115-e" w:date="2021-09-16T16:31:00Z">
        <w:r w:rsidR="00691466">
          <w:t>sup</w:t>
        </w:r>
      </w:ins>
      <w:ins w:id="76" w:author="RAN2#115-e" w:date="2021-09-16T16:32:00Z">
        <w:r w:rsidR="00691466">
          <w:t>po</w:t>
        </w:r>
      </w:ins>
      <w:ins w:id="77" w:author="RAN2#115-e" w:date="2021-09-16T16:31:00Z">
        <w:r w:rsidR="00691466">
          <w:t xml:space="preserve">rted. </w:t>
        </w:r>
      </w:ins>
      <w:ins w:id="78" w:author="RAN2#115-e" w:date="2021-09-16T16:39:00Z">
        <w:r w:rsidR="003C50D7" w:rsidRPr="003C50D7">
          <w:t xml:space="preserve">The </w:t>
        </w:r>
      </w:ins>
      <w:ins w:id="79" w:author="RAN2#115-e" w:date="2021-09-16T16:27:00Z">
        <w:r w:rsidR="003C50D7" w:rsidRPr="003C50D7">
          <w:t xml:space="preserve">UE may need to perform neighbour </w:t>
        </w:r>
      </w:ins>
      <w:ins w:id="80" w:author="RAN2#115-e" w:date="2021-09-16T16:29:00Z">
        <w:r w:rsidR="003C50D7" w:rsidRPr="003C50D7">
          <w:t>cell</w:t>
        </w:r>
      </w:ins>
      <w:ins w:id="81" w:author="RAN2#115-e" w:date="2021-09-16T16:27:00Z">
        <w:r w:rsidR="003C50D7" w:rsidRPr="003C50D7">
          <w:t xml:space="preserve"> measurements during DL/UL idle periods that are provided by DRX</w:t>
        </w:r>
      </w:ins>
      <w:ins w:id="82" w:author="RAN2#115-e" w:date="2021-09-16T16:29:00Z">
        <w:r w:rsidR="003C50D7" w:rsidRPr="003C50D7">
          <w:t xml:space="preserve"> </w:t>
        </w:r>
      </w:ins>
      <w:ins w:id="83" w:author="RAN2#115-e" w:date="2021-09-16T16:27:00Z">
        <w:r w:rsidR="003C50D7" w:rsidRPr="003C50D7">
          <w:t>or packet scheduling</w:t>
        </w:r>
      </w:ins>
      <w:ins w:id="84" w:author="RAN2#115-e" w:date="2021-10-21T13:51:00Z">
        <w:r w:rsidR="007C661C">
          <w:t>;</w:t>
        </w:r>
      </w:ins>
    </w:p>
    <w:p w14:paraId="56F7B0FC" w14:textId="69357675" w:rsidR="00691466" w:rsidRDefault="00691466" w:rsidP="00376E50">
      <w:pPr>
        <w:pStyle w:val="B1"/>
      </w:pPr>
      <w:ins w:id="85" w:author="RAN2#115-e" w:date="2021-09-16T16:37:00Z">
        <w:r>
          <w:t>-</w:t>
        </w:r>
        <w:r>
          <w:tab/>
          <w:t>Measurement reporting is not supported</w:t>
        </w:r>
      </w:ins>
      <w:ins w:id="86" w:author="RAN2#115-e" w:date="2021-09-16T16:39:00Z">
        <w:r>
          <w:t>.</w:t>
        </w:r>
      </w:ins>
    </w:p>
    <w:p w14:paraId="2F3A3296" w14:textId="4A5762F9" w:rsidR="003C50D7" w:rsidRPr="003C50D7" w:rsidRDefault="007C661C" w:rsidP="007C661C">
      <w:pPr>
        <w:pStyle w:val="EditorsNote"/>
      </w:pPr>
      <w:ins w:id="87" w:author="RAN2#115-e" w:date="2021-10-21T13:49:00Z">
        <w:r>
          <w:t xml:space="preserve">Editor’s Note: FFS whether/how to capture </w:t>
        </w:r>
      </w:ins>
      <w:ins w:id="88" w:author="RAN2#115-e" w:date="2021-10-21T13:50:00Z">
        <w:r w:rsidRPr="00FC3C25">
          <w:t xml:space="preserve">relaxed monitoring </w:t>
        </w:r>
        <w:r>
          <w:t>in RRC_CONNECTED</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eastAsiaTheme="minorEastAsia" w:hAnsi="Arial" w:cs="Arial"/>
                <w:noProof/>
                <w:sz w:val="24"/>
              </w:rPr>
            </w:pPr>
            <w:r w:rsidRPr="003C50D7">
              <w:rPr>
                <w:rFonts w:eastAsiaTheme="minorEastAsia"/>
              </w:rPr>
              <w:br w:type="page"/>
            </w:r>
            <w:r w:rsidRPr="003C50D7">
              <w:rPr>
                <w:rFonts w:ascii="Arial" w:eastAsiaTheme="minorEastAsia"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eDRX)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SimSun"/>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lastRenderedPageBreak/>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Paging Hyperframe (PH) refers to the H-SFN in which the UE starts monitoring paging DRX during a Paging Time Window (PTW) used in ECM-IDLE. The PH is determined based on a formula that is known by the MME/AMF, UE and (ng-)eNB as a function of eDRX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eNB;</w:t>
      </w:r>
    </w:p>
    <w:p w14:paraId="22C59400" w14:textId="77777777" w:rsidR="003C50D7" w:rsidRPr="003C50D7" w:rsidRDefault="003C50D7" w:rsidP="003C50D7">
      <w:pPr>
        <w:ind w:left="568" w:hanging="284"/>
      </w:pPr>
      <w:r w:rsidRPr="003C50D7">
        <w:t>-</w:t>
      </w:r>
      <w:r w:rsidRPr="003C50D7">
        <w:tab/>
        <w:t>ETWS, CMAS, PWS requirement may not be met when a UE is in eDRX.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3C50D7">
        <w:rPr>
          <w:i/>
        </w:rPr>
        <w:t>systemInfoModification-eDRX</w:t>
      </w:r>
      <w:r w:rsidRPr="003C50D7">
        <w:t>, for a UE configured with eDRX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eNB;</w:t>
      </w:r>
    </w:p>
    <w:p w14:paraId="32BBE526" w14:textId="77777777" w:rsidR="003C50D7" w:rsidRPr="003C50D7" w:rsidRDefault="003C50D7" w:rsidP="003C50D7">
      <w:pPr>
        <w:ind w:left="568" w:hanging="284"/>
      </w:pPr>
      <w:r w:rsidRPr="003C50D7">
        <w:t>-</w:t>
      </w:r>
      <w:r w:rsidRPr="003C50D7">
        <w:tab/>
        <w:t>To reduce WUS use in cells not monitored by the UE, WUS-capable (ng-)eNBs provide UE's last used cell information to MME/AMF in the S1-AP/NG-AP UE Context Release Complete or UE Context Suspend Request messages for all UEs, as described in TS 23.401 [17] and TS 23.501 [82]. In case of immediate suspension of a UE, the WUS-capable ng-eNB also provides the UE</w:t>
      </w:r>
      <w:r w:rsidRPr="003C50D7">
        <w:rPr>
          <w:rFonts w:eastAsiaTheme="minorEastAsia"/>
        </w:rPr>
        <w:t>'</w:t>
      </w:r>
      <w:r w:rsidRPr="003C50D7">
        <w:t>s last cell information to the AMF in the UE Context Resume Request message, as described in TS 23.501 [82].</w:t>
      </w:r>
    </w:p>
    <w:p w14:paraId="6D52A3D7" w14:textId="77777777" w:rsidR="003C50D7" w:rsidRPr="003C50D7" w:rsidRDefault="003C50D7" w:rsidP="003C50D7">
      <w:r w:rsidRPr="003C50D7">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lastRenderedPageBreak/>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75pt;height:67.95pt" o:ole="">
            <v:imagedata r:id="rId23" o:title=""/>
          </v:shape>
          <o:OLEObject Type="Embed" ProgID="Word.Document.12" ShapeID="_x0000_i1028" DrawAspect="Content" ObjectID="_1696330008" r:id="rId24">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4pt" o:ole="">
            <v:imagedata r:id="rId25" o:title=""/>
          </v:shape>
          <o:OLEObject Type="Embed" ProgID="Visio.Drawing.15" ShapeID="_x0000_i1029" DrawAspect="Content" ObjectID="_1696330009" r:id="rId26"/>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7C5FEBD7" w:rsidR="003C50D7" w:rsidRDefault="003C50D7" w:rsidP="003C50D7">
      <w:pPr>
        <w:rPr>
          <w:ins w:id="89" w:author="RAN2#115-e" w:date="2021-10-21T13:58:00Z"/>
          <w:lang w:eastAsia="zh-CN"/>
        </w:rPr>
      </w:pPr>
      <w:r w:rsidRPr="003C50D7">
        <w:rPr>
          <w:lang w:eastAsia="zh-CN"/>
        </w:rPr>
        <w:t xml:space="preserve">For NB-IoT, UE in RRC_IDLE receives paging on the anchor carrier or on a non-anchor carrier based on system information. </w:t>
      </w:r>
    </w:p>
    <w:p w14:paraId="417046DB" w14:textId="18FD2DC9" w:rsidR="007C661C" w:rsidRPr="003C50D7" w:rsidRDefault="007C661C" w:rsidP="007C661C">
      <w:pPr>
        <w:pStyle w:val="EditorsNote"/>
      </w:pPr>
      <w:ins w:id="90" w:author="RAN2#115-e" w:date="2021-10-21T13:58:00Z">
        <w:r>
          <w:t xml:space="preserve">Editor’s Note: FFS how to capture coverage based </w:t>
        </w:r>
        <w:r>
          <w:rPr>
            <w:lang w:eastAsia="zh-CN"/>
          </w:rPr>
          <w:t>paging carri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30DB9" w:rsidRPr="00F47D6B" w14:paraId="07EA3E3D" w14:textId="77777777" w:rsidTr="00C634A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C4F43D5" w14:textId="77777777" w:rsidR="00A30DB9" w:rsidRPr="00F47D6B" w:rsidRDefault="00A30DB9" w:rsidP="00C634A2">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4E8F4EF3" w14:textId="77777777" w:rsidR="00C05D96" w:rsidRDefault="00C05D96" w:rsidP="00376E50"/>
    <w:p w14:paraId="71D045B5" w14:textId="77777777" w:rsidR="007D1DD0" w:rsidRPr="00FC3C25" w:rsidRDefault="007D1DD0" w:rsidP="00376E50">
      <w:pPr>
        <w:pStyle w:val="Heading2"/>
      </w:pPr>
      <w:bookmarkStart w:id="91" w:name="_Toc20402837"/>
      <w:bookmarkStart w:id="92" w:name="_Toc29372343"/>
      <w:bookmarkStart w:id="93" w:name="_Toc37760295"/>
      <w:bookmarkStart w:id="94" w:name="_Toc46498531"/>
      <w:bookmarkStart w:id="95" w:name="_Toc52490844"/>
      <w:bookmarkStart w:id="96" w:name="_Toc76424878"/>
      <w:r w:rsidRPr="00FC3C25">
        <w:t>23.7a</w:t>
      </w:r>
      <w:r w:rsidRPr="00FC3C25">
        <w:tab/>
        <w:t>Support of Bandwidth Reduced Low Complexity UEs</w:t>
      </w:r>
    </w:p>
    <w:p w14:paraId="5E0F2019" w14:textId="77777777" w:rsidR="007D1DD0" w:rsidRPr="00FC3C25" w:rsidRDefault="007D1DD0" w:rsidP="00376E50">
      <w:r w:rsidRPr="00FC3C25">
        <w:t>A bandwidth reduced low complexity (BL) UE can operate in any LTE system bandwidth but with a limited channel bandwidth of 6 PRBs (corresponding to the maximum channel bandwidth available in a 1.4 MHz LTE system) in downlink and uplink. Interworking with NR is not supported by BL UE (e.g. functions like NR measurement reporting, reselection to NR, handover to NR, redirection to NR are not supported).</w:t>
      </w:r>
    </w:p>
    <w:p w14:paraId="054F35EE" w14:textId="77777777" w:rsidR="007D1DD0" w:rsidRPr="00FC3C25" w:rsidRDefault="007D1DD0" w:rsidP="007D1DD0">
      <w:r w:rsidRPr="00FC3C25">
        <w:t>To enable higher data rates a BL UE can optionally support a larger maximum PDSCH/PUSCH channel bandwidth of 24 PRBs in downlink and a non-BL UE operating in enhanced coverage can optionally support a larger maximum PDSCH/PUSCH channel bandwidth of 24 or 96 PRBs in downlink, and 24 PRBs in uplink in connected mode for unicast transmission. Table 23.7.a-1 summarizes the maximum PDSCH/PUSCH bandwidth in connected mode for unicast transmission depending on the UE category and enhanced coverage mode (see clause 23.7b). The maximum PDSCH/PUSCH channel bandwidth is configured separately for PDSCH and PUSCH via dedicated RRC signaling.</w:t>
      </w:r>
    </w:p>
    <w:p w14:paraId="4AD48C94" w14:textId="77777777" w:rsidR="007D1DD0" w:rsidRPr="00FC3C25" w:rsidRDefault="007D1DD0" w:rsidP="007D1DD0">
      <w:pPr>
        <w:pStyle w:val="TH"/>
      </w:pPr>
      <w:r w:rsidRPr="00FC3C25">
        <w:lastRenderedPageBreak/>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7D1DD0" w:rsidRPr="00FC3C25" w14:paraId="41EE833B" w14:textId="77777777" w:rsidTr="008E7FBA">
        <w:trPr>
          <w:trHeight w:val="410"/>
          <w:jc w:val="center"/>
        </w:trPr>
        <w:tc>
          <w:tcPr>
            <w:tcW w:w="0" w:type="auto"/>
            <w:shd w:val="clear" w:color="auto" w:fill="auto"/>
            <w:vAlign w:val="center"/>
          </w:tcPr>
          <w:p w14:paraId="5721EE8B" w14:textId="77777777" w:rsidR="007D1DD0" w:rsidRPr="00FC3C25" w:rsidRDefault="007D1DD0" w:rsidP="008E7FBA">
            <w:pPr>
              <w:pStyle w:val="TAH"/>
            </w:pPr>
            <w:r w:rsidRPr="00FC3C25">
              <w:t>UE category/CE mode</w:t>
            </w:r>
          </w:p>
        </w:tc>
        <w:tc>
          <w:tcPr>
            <w:tcW w:w="0" w:type="auto"/>
            <w:shd w:val="clear" w:color="auto" w:fill="auto"/>
            <w:vAlign w:val="center"/>
          </w:tcPr>
          <w:p w14:paraId="4BC93019" w14:textId="77777777" w:rsidR="007D1DD0" w:rsidRPr="00FC3C25" w:rsidRDefault="007D1DD0" w:rsidP="008E7FBA">
            <w:pPr>
              <w:pStyle w:val="TAH"/>
            </w:pPr>
            <w:r w:rsidRPr="00FC3C25">
              <w:t>CE mode A</w:t>
            </w:r>
          </w:p>
        </w:tc>
        <w:tc>
          <w:tcPr>
            <w:tcW w:w="0" w:type="auto"/>
            <w:shd w:val="clear" w:color="auto" w:fill="auto"/>
            <w:vAlign w:val="center"/>
          </w:tcPr>
          <w:p w14:paraId="0047149D" w14:textId="77777777" w:rsidR="007D1DD0" w:rsidRPr="00FC3C25" w:rsidRDefault="007D1DD0" w:rsidP="008E7FBA">
            <w:pPr>
              <w:pStyle w:val="TAH"/>
            </w:pPr>
            <w:r w:rsidRPr="00FC3C25">
              <w:t>CE mode B</w:t>
            </w:r>
          </w:p>
        </w:tc>
      </w:tr>
      <w:tr w:rsidR="007D1DD0" w:rsidRPr="00FC3C25" w14:paraId="1934B7E7" w14:textId="77777777" w:rsidTr="008E7FBA">
        <w:trPr>
          <w:trHeight w:val="410"/>
          <w:jc w:val="center"/>
        </w:trPr>
        <w:tc>
          <w:tcPr>
            <w:tcW w:w="0" w:type="auto"/>
            <w:shd w:val="clear" w:color="auto" w:fill="auto"/>
            <w:vAlign w:val="center"/>
          </w:tcPr>
          <w:p w14:paraId="762D511D" w14:textId="77777777" w:rsidR="007D1DD0" w:rsidRPr="00FC3C25" w:rsidRDefault="007D1DD0" w:rsidP="008E7FBA">
            <w:pPr>
              <w:pStyle w:val="TAL"/>
            </w:pPr>
            <w:r w:rsidRPr="00FC3C25">
              <w:t>BL (Category M1)</w:t>
            </w:r>
          </w:p>
        </w:tc>
        <w:tc>
          <w:tcPr>
            <w:tcW w:w="0" w:type="auto"/>
            <w:shd w:val="clear" w:color="auto" w:fill="auto"/>
            <w:vAlign w:val="center"/>
          </w:tcPr>
          <w:p w14:paraId="438DB63A" w14:textId="77777777" w:rsidR="007D1DD0" w:rsidRPr="00FC3C25" w:rsidRDefault="007D1DD0" w:rsidP="008E7FBA">
            <w:pPr>
              <w:pStyle w:val="TAL"/>
            </w:pPr>
            <w:r w:rsidRPr="00FC3C25">
              <w:t>6/6</w:t>
            </w:r>
          </w:p>
        </w:tc>
        <w:tc>
          <w:tcPr>
            <w:tcW w:w="0" w:type="auto"/>
            <w:shd w:val="clear" w:color="auto" w:fill="auto"/>
            <w:vAlign w:val="center"/>
          </w:tcPr>
          <w:p w14:paraId="2E94B01B" w14:textId="77777777" w:rsidR="007D1DD0" w:rsidRPr="00FC3C25" w:rsidRDefault="007D1DD0" w:rsidP="008E7FBA">
            <w:pPr>
              <w:pStyle w:val="TAL"/>
            </w:pPr>
            <w:r w:rsidRPr="00FC3C25">
              <w:t>6/6</w:t>
            </w:r>
          </w:p>
        </w:tc>
      </w:tr>
      <w:tr w:rsidR="007D1DD0" w:rsidRPr="00FC3C25" w14:paraId="46BE87BB" w14:textId="77777777" w:rsidTr="008E7FBA">
        <w:trPr>
          <w:trHeight w:val="410"/>
          <w:jc w:val="center"/>
        </w:trPr>
        <w:tc>
          <w:tcPr>
            <w:tcW w:w="0" w:type="auto"/>
            <w:shd w:val="clear" w:color="auto" w:fill="auto"/>
            <w:vAlign w:val="center"/>
          </w:tcPr>
          <w:p w14:paraId="167FE652" w14:textId="77777777" w:rsidR="007D1DD0" w:rsidRPr="00FC3C25" w:rsidRDefault="007D1DD0" w:rsidP="008E7FBA">
            <w:pPr>
              <w:pStyle w:val="TAL"/>
            </w:pPr>
            <w:r w:rsidRPr="00FC3C25">
              <w:t>BL (Category M2)</w:t>
            </w:r>
          </w:p>
        </w:tc>
        <w:tc>
          <w:tcPr>
            <w:tcW w:w="0" w:type="auto"/>
            <w:shd w:val="clear" w:color="auto" w:fill="auto"/>
            <w:vAlign w:val="center"/>
          </w:tcPr>
          <w:p w14:paraId="43B3A39E" w14:textId="77777777" w:rsidR="007D1DD0" w:rsidRPr="00FC3C25" w:rsidRDefault="007D1DD0" w:rsidP="008E7FBA">
            <w:pPr>
              <w:pStyle w:val="TAL"/>
            </w:pPr>
            <w:r w:rsidRPr="00FC3C25">
              <w:t>24/24</w:t>
            </w:r>
          </w:p>
        </w:tc>
        <w:tc>
          <w:tcPr>
            <w:tcW w:w="0" w:type="auto"/>
            <w:shd w:val="clear" w:color="auto" w:fill="auto"/>
            <w:vAlign w:val="center"/>
          </w:tcPr>
          <w:p w14:paraId="5D98B758" w14:textId="77777777" w:rsidR="007D1DD0" w:rsidRPr="00FC3C25" w:rsidRDefault="007D1DD0" w:rsidP="008E7FBA">
            <w:pPr>
              <w:pStyle w:val="TAL"/>
            </w:pPr>
            <w:r w:rsidRPr="00FC3C25">
              <w:t>24/6</w:t>
            </w:r>
          </w:p>
        </w:tc>
      </w:tr>
      <w:tr w:rsidR="007D1DD0" w:rsidRPr="00FC3C25" w14:paraId="752ED428" w14:textId="77777777" w:rsidTr="008E7FBA">
        <w:trPr>
          <w:trHeight w:val="410"/>
          <w:jc w:val="center"/>
        </w:trPr>
        <w:tc>
          <w:tcPr>
            <w:tcW w:w="0" w:type="auto"/>
            <w:shd w:val="clear" w:color="auto" w:fill="auto"/>
            <w:vAlign w:val="center"/>
          </w:tcPr>
          <w:p w14:paraId="1669E5D5" w14:textId="77777777" w:rsidR="007D1DD0" w:rsidRPr="00FC3C25" w:rsidRDefault="007D1DD0" w:rsidP="008E7FBA">
            <w:pPr>
              <w:pStyle w:val="TAL"/>
            </w:pPr>
            <w:r w:rsidRPr="00FC3C25">
              <w:t>Non-BL (Category 0 and higher)</w:t>
            </w:r>
          </w:p>
        </w:tc>
        <w:tc>
          <w:tcPr>
            <w:tcW w:w="0" w:type="auto"/>
            <w:shd w:val="clear" w:color="auto" w:fill="auto"/>
            <w:vAlign w:val="center"/>
          </w:tcPr>
          <w:p w14:paraId="77A2C822" w14:textId="77777777" w:rsidR="007D1DD0" w:rsidRPr="00FC3C25" w:rsidRDefault="007D1DD0" w:rsidP="008E7FBA">
            <w:pPr>
              <w:pStyle w:val="TAL"/>
            </w:pPr>
            <w:r w:rsidRPr="00FC3C25">
              <w:t>96 (or 24)/24</w:t>
            </w:r>
          </w:p>
        </w:tc>
        <w:tc>
          <w:tcPr>
            <w:tcW w:w="0" w:type="auto"/>
            <w:shd w:val="clear" w:color="auto" w:fill="auto"/>
            <w:vAlign w:val="center"/>
          </w:tcPr>
          <w:p w14:paraId="3AE4C38D" w14:textId="77777777" w:rsidR="007D1DD0" w:rsidRPr="00FC3C25" w:rsidRDefault="007D1DD0" w:rsidP="008E7FBA">
            <w:pPr>
              <w:pStyle w:val="TAL"/>
            </w:pPr>
            <w:r w:rsidRPr="00FC3C25">
              <w:t>96 (or 24)/6</w:t>
            </w:r>
          </w:p>
        </w:tc>
      </w:tr>
    </w:tbl>
    <w:p w14:paraId="208DFDDE" w14:textId="77777777" w:rsidR="007D1DD0" w:rsidRPr="00FC3C25" w:rsidRDefault="007D1DD0" w:rsidP="007D1DD0"/>
    <w:p w14:paraId="0250E087" w14:textId="77777777" w:rsidR="007D1DD0" w:rsidRDefault="007D1DD0" w:rsidP="007D1DD0">
      <w:r w:rsidRPr="00FC3C25">
        <w:t>A Category M2 BL UE supports a larger DL and UL maximum TBS size for unicast compared to a Category M1 BL UE. A Category M1 BL UE may support a larger UL maximum TBS size indicated by a separate UE capability.</w:t>
      </w:r>
      <w:r>
        <w:t xml:space="preserve"> </w:t>
      </w:r>
    </w:p>
    <w:p w14:paraId="02369FE1" w14:textId="03317997" w:rsidR="007D1DD0" w:rsidRPr="00FC3C25" w:rsidRDefault="007D1DD0" w:rsidP="007C661C">
      <w:pPr>
        <w:keepNext/>
        <w:keepLines/>
        <w:rPr>
          <w:ins w:id="97" w:author="RAN2#115-e" w:date="2021-09-17T12:04:00Z"/>
        </w:rPr>
      </w:pPr>
      <w:ins w:id="98" w:author="RAN2#115-e" w:date="2021-09-17T12:04:00Z">
        <w:r w:rsidRPr="00FC3C25">
          <w:t>A Category</w:t>
        </w:r>
        <w:r>
          <w:t xml:space="preserve"> M1 BL UE may support a larger D</w:t>
        </w:r>
        <w:r w:rsidRPr="00FC3C25">
          <w:t xml:space="preserve">L maximum TBS size </w:t>
        </w:r>
        <w:r>
          <w:t xml:space="preserve">in CE Mode A for HD-FDD </w:t>
        </w:r>
        <w:r w:rsidRPr="00FC3C25">
          <w:t>indicated by a separate UE capability</w:t>
        </w:r>
        <w:r>
          <w:t>.</w:t>
        </w:r>
      </w:ins>
    </w:p>
    <w:p w14:paraId="04A0369C" w14:textId="77777777" w:rsidR="007D1DD0" w:rsidRPr="00FC3C25" w:rsidRDefault="007D1DD0" w:rsidP="007D1DD0">
      <w:r w:rsidRPr="00FC3C25">
        <w:t>A BL UE may access a cell only if the MIB of the cell indicates that scheduling information for SIB1 specific for BL UEs is scheduled. If not, the UE considers the cell as barred.</w:t>
      </w:r>
    </w:p>
    <w:p w14:paraId="115BB72C" w14:textId="77777777" w:rsidR="007D1DD0" w:rsidRPr="00FC3C25" w:rsidRDefault="007D1DD0" w:rsidP="007D1DD0">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068EDBCF" w14:textId="77777777" w:rsidR="007D1DD0" w:rsidRPr="00FC3C25" w:rsidRDefault="007D1DD0" w:rsidP="007D1DD0">
      <w:r w:rsidRPr="00FC3C25">
        <w:t>A BL UE is paged based on paging occasions in time domain, and paging narrowbands in frequency domain. The starting subframe of a paging occasion is determined in the same way as the paging occasion in the legacy paging mechanism.</w:t>
      </w:r>
    </w:p>
    <w:p w14:paraId="31934DB5" w14:textId="27FF7E13" w:rsidR="007D1DD0" w:rsidRDefault="007D1DD0" w:rsidP="007D1DD0">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bookmarkEnd w:id="91"/>
      <w:bookmarkEnd w:id="92"/>
      <w:bookmarkEnd w:id="93"/>
      <w:bookmarkEnd w:id="94"/>
      <w:bookmarkEnd w:id="95"/>
      <w:bookmarkEnd w:id="96"/>
    </w:p>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eastAsiaTheme="minorEastAsia" w:hAnsi="Arial" w:cs="Arial"/>
                <w:noProof/>
                <w:sz w:val="24"/>
              </w:rPr>
            </w:pPr>
            <w:r w:rsidRPr="00F47D6B">
              <w:rPr>
                <w:rFonts w:eastAsiaTheme="minorEastAsia"/>
              </w:rPr>
              <w:br w:type="page"/>
            </w:r>
            <w:r w:rsidRPr="00F47D6B">
              <w:rPr>
                <w:rFonts w:ascii="Arial" w:eastAsiaTheme="minorEastAsia"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9" w:name="_Toc20403369"/>
      <w:bookmarkStart w:id="100" w:name="_Toc29372875"/>
      <w:bookmarkStart w:id="101" w:name="_Toc37760838"/>
      <w:bookmarkStart w:id="102" w:name="_Toc46499078"/>
      <w:bookmarkStart w:id="103" w:name="_Toc52491391"/>
      <w:bookmarkStart w:id="104"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99"/>
      <w:bookmarkEnd w:id="100"/>
      <w:bookmarkEnd w:id="101"/>
      <w:bookmarkEnd w:id="102"/>
      <w:bookmarkEnd w:id="103"/>
      <w:bookmarkEnd w:id="104"/>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3A4593CA" w14:textId="593A0064" w:rsidR="003C50D7" w:rsidRPr="00FC3C25" w:rsidRDefault="007C661C" w:rsidP="007C661C">
      <w:pPr>
        <w:pStyle w:val="EditorsNote"/>
        <w:rPr>
          <w:rFonts w:eastAsia="SimSun"/>
          <w:lang w:eastAsia="zh-CN"/>
        </w:rPr>
      </w:pPr>
      <w:ins w:id="105" w:author="RAN2#115-e" w:date="2021-10-21T13:59:00Z">
        <w:r>
          <w:rPr>
            <w:rFonts w:eastAsia="SimSun"/>
            <w:lang w:eastAsia="zh-CN"/>
          </w:rPr>
          <w:t xml:space="preserve">Editor’s Note:  </w:t>
        </w:r>
        <w:r>
          <w:t xml:space="preserve">FFS if anything to capture for coverage based </w:t>
        </w:r>
        <w:r>
          <w:rPr>
            <w:lang w:eastAsia="zh-CN"/>
          </w:rPr>
          <w:t>paging carrier</w:t>
        </w:r>
      </w:ins>
    </w:p>
    <w:sectPr w:rsidR="003C50D7" w:rsidRPr="00FC3C25"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333304" w14:textId="77777777" w:rsidR="00CB3E98" w:rsidRDefault="00CB3E98">
      <w:r>
        <w:separator/>
      </w:r>
    </w:p>
  </w:endnote>
  <w:endnote w:type="continuationSeparator" w:id="0">
    <w:p w14:paraId="0E6B467B" w14:textId="77777777" w:rsidR="00CB3E98" w:rsidRDefault="00CB3E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224006" w14:textId="77777777" w:rsidR="00CB3E98" w:rsidRDefault="00CB3E98">
      <w:r>
        <w:separator/>
      </w:r>
    </w:p>
  </w:footnote>
  <w:footnote w:type="continuationSeparator" w:id="0">
    <w:p w14:paraId="3E1B9ABE" w14:textId="77777777" w:rsidR="00CB3E98" w:rsidRDefault="00CB3E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5EA2"/>
    <w:rsid w:val="000816CF"/>
    <w:rsid w:val="000A6394"/>
    <w:rsid w:val="000B7FED"/>
    <w:rsid w:val="000C038A"/>
    <w:rsid w:val="000C6598"/>
    <w:rsid w:val="000D44B3"/>
    <w:rsid w:val="000D634D"/>
    <w:rsid w:val="000E7A38"/>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55885"/>
    <w:rsid w:val="00256FB3"/>
    <w:rsid w:val="0026004D"/>
    <w:rsid w:val="002640DD"/>
    <w:rsid w:val="00275D12"/>
    <w:rsid w:val="00284FEB"/>
    <w:rsid w:val="002860C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5482"/>
    <w:rsid w:val="00464DFC"/>
    <w:rsid w:val="004A555F"/>
    <w:rsid w:val="004B75B7"/>
    <w:rsid w:val="004C69CE"/>
    <w:rsid w:val="00513680"/>
    <w:rsid w:val="00514F13"/>
    <w:rsid w:val="0051580D"/>
    <w:rsid w:val="00533BA5"/>
    <w:rsid w:val="00533C31"/>
    <w:rsid w:val="00547111"/>
    <w:rsid w:val="00570BDF"/>
    <w:rsid w:val="0057308E"/>
    <w:rsid w:val="00584127"/>
    <w:rsid w:val="00592D74"/>
    <w:rsid w:val="005A7B23"/>
    <w:rsid w:val="005E2C44"/>
    <w:rsid w:val="005F7313"/>
    <w:rsid w:val="00621188"/>
    <w:rsid w:val="006257ED"/>
    <w:rsid w:val="00633C8B"/>
    <w:rsid w:val="00635BB2"/>
    <w:rsid w:val="00665C47"/>
    <w:rsid w:val="00691466"/>
    <w:rsid w:val="006915CD"/>
    <w:rsid w:val="00695808"/>
    <w:rsid w:val="006B46FB"/>
    <w:rsid w:val="006E21FB"/>
    <w:rsid w:val="00712CF5"/>
    <w:rsid w:val="00741283"/>
    <w:rsid w:val="00746767"/>
    <w:rsid w:val="007916CE"/>
    <w:rsid w:val="00792342"/>
    <w:rsid w:val="007977A8"/>
    <w:rsid w:val="007A7ACD"/>
    <w:rsid w:val="007B14E0"/>
    <w:rsid w:val="007B512A"/>
    <w:rsid w:val="007C2097"/>
    <w:rsid w:val="007C661C"/>
    <w:rsid w:val="007D1DD0"/>
    <w:rsid w:val="007D6A07"/>
    <w:rsid w:val="007F7259"/>
    <w:rsid w:val="008040A8"/>
    <w:rsid w:val="008279FA"/>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777D9"/>
    <w:rsid w:val="009816A9"/>
    <w:rsid w:val="00981E12"/>
    <w:rsid w:val="00991B88"/>
    <w:rsid w:val="009A5753"/>
    <w:rsid w:val="009A579D"/>
    <w:rsid w:val="009E3297"/>
    <w:rsid w:val="009F734F"/>
    <w:rsid w:val="00A246B6"/>
    <w:rsid w:val="00A30DB9"/>
    <w:rsid w:val="00A37B70"/>
    <w:rsid w:val="00A47E70"/>
    <w:rsid w:val="00A50CF0"/>
    <w:rsid w:val="00A7671C"/>
    <w:rsid w:val="00A832AA"/>
    <w:rsid w:val="00AA2CBC"/>
    <w:rsid w:val="00AC5820"/>
    <w:rsid w:val="00AD1CD8"/>
    <w:rsid w:val="00B258BB"/>
    <w:rsid w:val="00B67B97"/>
    <w:rsid w:val="00B82A91"/>
    <w:rsid w:val="00B968C8"/>
    <w:rsid w:val="00BA3EC5"/>
    <w:rsid w:val="00BA51D9"/>
    <w:rsid w:val="00BB5DFC"/>
    <w:rsid w:val="00BC2C28"/>
    <w:rsid w:val="00BD279D"/>
    <w:rsid w:val="00BD6BB8"/>
    <w:rsid w:val="00BF38BE"/>
    <w:rsid w:val="00C05D96"/>
    <w:rsid w:val="00C24166"/>
    <w:rsid w:val="00C24ECD"/>
    <w:rsid w:val="00C45697"/>
    <w:rsid w:val="00C66BA2"/>
    <w:rsid w:val="00C73A40"/>
    <w:rsid w:val="00C93F30"/>
    <w:rsid w:val="00C95985"/>
    <w:rsid w:val="00CB18A1"/>
    <w:rsid w:val="00CB3E98"/>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27D5"/>
    <w:rsid w:val="00E31F43"/>
    <w:rsid w:val="00E34898"/>
    <w:rsid w:val="00E41762"/>
    <w:rsid w:val="00E64F25"/>
    <w:rsid w:val="00E75337"/>
    <w:rsid w:val="00E817DB"/>
    <w:rsid w:val="00EA2E93"/>
    <w:rsid w:val="00EB09B7"/>
    <w:rsid w:val="00ED0553"/>
    <w:rsid w:val="00EE4218"/>
    <w:rsid w:val="00EE7D7C"/>
    <w:rsid w:val="00EF431E"/>
    <w:rsid w:val="00F022C7"/>
    <w:rsid w:val="00F10EF9"/>
    <w:rsid w:val="00F2047A"/>
    <w:rsid w:val="00F25D98"/>
    <w:rsid w:val="00F300FB"/>
    <w:rsid w:val="00F35776"/>
    <w:rsid w:val="00F45800"/>
    <w:rsid w:val="00F47D6B"/>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1.vsd"/><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Word_Document1.doc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header" Target="header3.xml"/><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 Id="rId35" Type="http://schemas.microsoft.com/office/2018/08/relationships/commentsExtensible" Target="commentsExtensi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3.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320358B-A9B9-42A6-BB5F-A808A04BB6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8</Pages>
  <Words>3010</Words>
  <Characters>17161</Characters>
  <Application>Microsoft Office Word</Application>
  <DocSecurity>0</DocSecurity>
  <Lines>143</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1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5-e</cp:lastModifiedBy>
  <cp:revision>3</cp:revision>
  <cp:lastPrinted>1900-01-01T00:00:00Z</cp:lastPrinted>
  <dcterms:created xsi:type="dcterms:W3CDTF">2021-10-21T12:44:00Z</dcterms:created>
  <dcterms:modified xsi:type="dcterms:W3CDTF">2021-10-21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4820190</vt:lpwstr>
  </property>
</Properties>
</file>